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36B792" w14:textId="77777777" w:rsidR="00B87ECC" w:rsidRDefault="00B87ECC" w:rsidP="00B87E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5</w:t>
      </w:r>
    </w:p>
    <w:p w14:paraId="502D4F21" w14:textId="77777777" w:rsidR="00B87ECC" w:rsidRDefault="00B87ECC" w:rsidP="00B87E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</w:p>
    <w:p w14:paraId="75417ED3" w14:textId="77777777" w:rsidR="00B87ECC" w:rsidRDefault="00B87ECC" w:rsidP="00B87ECC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şağıdaki tablodan yararlanarak 74LS151 data seçici (</w:t>
      </w:r>
      <w:r>
        <w:rPr>
          <w:rFonts w:ascii="Times New Roman" w:hAnsi="Times New Roman" w:cs="Times New Roman"/>
          <w:sz w:val="20"/>
          <w:szCs w:val="20"/>
        </w:rPr>
        <w:t xml:space="preserve">MULTİPLEXER) </w:t>
      </w:r>
      <w:r>
        <w:rPr>
          <w:rFonts w:ascii="Times New Roman" w:hAnsi="Times New Roman" w:cs="Times New Roman"/>
          <w:sz w:val="24"/>
          <w:szCs w:val="24"/>
        </w:rPr>
        <w:t>entegresini tanıyalım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Entegrenin iç yapısından anlaşılacağı üzere, </w:t>
      </w:r>
      <w:proofErr w:type="spellStart"/>
      <w:r>
        <w:rPr>
          <w:rFonts w:ascii="Times New Roman" w:hAnsi="Times New Roman" w:cs="Times New Roman"/>
          <w:sz w:val="24"/>
          <w:szCs w:val="24"/>
        </w:rPr>
        <w:t>strob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7.bacak) 0v (L) ise entegre çalışmay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aşlar. Devreyi montaj tabağı üzerine kurup çalıştırınız.</w:t>
      </w:r>
    </w:p>
    <w:p w14:paraId="6CAB5CAF" w14:textId="77777777" w:rsidR="00B87ECC" w:rsidRDefault="00B87ECC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50FA57B" w14:textId="77777777" w:rsidR="00B87ECC" w:rsidRDefault="00B87ECC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,Bold" w:hAnsi="Times New Roman,Bold" w:cs="Times New Roman,Bold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74LS151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Entekresini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,Bold" w:hAnsi="Times New Roman,Bold" w:cs="Times New Roman,Bold"/>
          <w:b/>
          <w:bCs/>
          <w:sz w:val="24"/>
          <w:szCs w:val="24"/>
        </w:rPr>
        <w:t>İç Yapısı</w:t>
      </w:r>
    </w:p>
    <w:p w14:paraId="444C158F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,Bold" w:hAnsi="Times New Roman,Bold" w:cs="Times New Roman,Bold"/>
          <w:b/>
          <w:bCs/>
          <w:sz w:val="24"/>
          <w:szCs w:val="24"/>
        </w:rPr>
      </w:pPr>
      <w:r w:rsidRPr="00B87ECC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 wp14:anchorId="5ED46412" wp14:editId="150FE999">
            <wp:simplePos x="0" y="0"/>
            <wp:positionH relativeFrom="margin">
              <wp:align>right</wp:align>
            </wp:positionH>
            <wp:positionV relativeFrom="paragraph">
              <wp:posOffset>137160</wp:posOffset>
            </wp:positionV>
            <wp:extent cx="5760720" cy="402399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3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5E3D96E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,Bold" w:hAnsi="Times New Roman,Bold" w:cs="Times New Roman,Bold"/>
          <w:b/>
          <w:bCs/>
          <w:sz w:val="24"/>
          <w:szCs w:val="24"/>
        </w:rPr>
      </w:pPr>
    </w:p>
    <w:p w14:paraId="01191992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,Bold" w:hAnsi="Times New Roman,Bold" w:cs="Times New Roman,Bold"/>
          <w:b/>
          <w:bCs/>
          <w:sz w:val="24"/>
          <w:szCs w:val="24"/>
        </w:rPr>
      </w:pPr>
    </w:p>
    <w:p w14:paraId="3AF6A9E4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23E05DFB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7182366E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2B6F0868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5DA24DBA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368CD181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534E2225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7780CEF0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238FC3CD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5D5757A1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7AC99241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21FCAE7E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75BEDA62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35CCCDCD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0CFFF00B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51A87CCF" w14:textId="77777777" w:rsidR="00B87ECC" w:rsidRDefault="00B87ECC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47C8EE7C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0271EA5C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673880B2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7DAE0C1F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191401D7" w14:textId="77777777" w:rsidR="00EE6FA8" w:rsidRDefault="00403155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GoBack"/>
      <w:r>
        <w:rPr>
          <w:noProof/>
        </w:rPr>
        <w:object w:dxaOrig="1440" w:dyaOrig="1440" w14:anchorId="6BD8C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1.25pt;margin-top:5.55pt;width:217.5pt;height:252pt;z-index:251660288;mso-position-horizontal-relative:text;mso-position-vertical-relative:text">
            <v:imagedata r:id="rId8" o:title=""/>
          </v:shape>
          <o:OLEObject Type="Embed" ProgID="Visio.Drawing.11" ShapeID="_x0000_s1026" DrawAspect="Content" ObjectID="_1663672698" r:id="rId9"/>
        </w:object>
      </w:r>
      <w:bookmarkEnd w:id="0"/>
    </w:p>
    <w:p w14:paraId="2F976342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5DC79FC2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pPr w:leftFromText="141" w:rightFromText="141" w:vertAnchor="text" w:horzAnchor="margin" w:tblpY="-31"/>
        <w:tblOverlap w:val="never"/>
        <w:tblW w:w="0" w:type="auto"/>
        <w:tblLook w:val="04A0" w:firstRow="1" w:lastRow="0" w:firstColumn="1" w:lastColumn="0" w:noHBand="0" w:noVBand="1"/>
      </w:tblPr>
      <w:tblGrid>
        <w:gridCol w:w="704"/>
        <w:gridCol w:w="709"/>
        <w:gridCol w:w="709"/>
        <w:gridCol w:w="708"/>
        <w:gridCol w:w="709"/>
        <w:gridCol w:w="709"/>
      </w:tblGrid>
      <w:tr w:rsidR="00403155" w14:paraId="5E329DA3" w14:textId="77777777" w:rsidTr="00403155">
        <w:tc>
          <w:tcPr>
            <w:tcW w:w="2122" w:type="dxa"/>
            <w:gridSpan w:val="3"/>
          </w:tcPr>
          <w:p w14:paraId="4E48CBF0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irişler</w:t>
            </w:r>
          </w:p>
        </w:tc>
        <w:tc>
          <w:tcPr>
            <w:tcW w:w="708" w:type="dxa"/>
          </w:tcPr>
          <w:p w14:paraId="59C496B2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gridSpan w:val="2"/>
          </w:tcPr>
          <w:p w14:paraId="65D602B4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Çıkışlar</w:t>
            </w:r>
          </w:p>
        </w:tc>
      </w:tr>
      <w:tr w:rsidR="00403155" w14:paraId="77E0369B" w14:textId="77777777" w:rsidTr="00403155">
        <w:tc>
          <w:tcPr>
            <w:tcW w:w="704" w:type="dxa"/>
          </w:tcPr>
          <w:p w14:paraId="56D665C8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709" w:type="dxa"/>
          </w:tcPr>
          <w:p w14:paraId="7A0B9540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709" w:type="dxa"/>
          </w:tcPr>
          <w:p w14:paraId="2969B229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708" w:type="dxa"/>
          </w:tcPr>
          <w:p w14:paraId="56E496C0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709" w:type="dxa"/>
          </w:tcPr>
          <w:p w14:paraId="1A782502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709" w:type="dxa"/>
          </w:tcPr>
          <w:p w14:paraId="0E308EBA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</w:t>
            </w:r>
          </w:p>
        </w:tc>
      </w:tr>
      <w:tr w:rsidR="00403155" w14:paraId="2F1A9CC0" w14:textId="77777777" w:rsidTr="00403155">
        <w:tc>
          <w:tcPr>
            <w:tcW w:w="704" w:type="dxa"/>
          </w:tcPr>
          <w:p w14:paraId="6F9BCB9F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709" w:type="dxa"/>
          </w:tcPr>
          <w:p w14:paraId="46DF8195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709" w:type="dxa"/>
          </w:tcPr>
          <w:p w14:paraId="077AFD7C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708" w:type="dxa"/>
          </w:tcPr>
          <w:p w14:paraId="145B350C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</w:t>
            </w:r>
          </w:p>
        </w:tc>
        <w:tc>
          <w:tcPr>
            <w:tcW w:w="709" w:type="dxa"/>
          </w:tcPr>
          <w:p w14:paraId="0A0ECD47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</w:p>
        </w:tc>
        <w:tc>
          <w:tcPr>
            <w:tcW w:w="709" w:type="dxa"/>
          </w:tcPr>
          <w:p w14:paraId="74E5CDF1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</w:t>
            </w:r>
          </w:p>
        </w:tc>
      </w:tr>
      <w:tr w:rsidR="00403155" w14:paraId="251EE43E" w14:textId="77777777" w:rsidTr="00403155">
        <w:tc>
          <w:tcPr>
            <w:tcW w:w="704" w:type="dxa"/>
          </w:tcPr>
          <w:p w14:paraId="2AFC3184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28045E89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4AAB6F7B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8" w:type="dxa"/>
          </w:tcPr>
          <w:p w14:paraId="2DE0A6FD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1E730191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0</w:t>
            </w:r>
          </w:p>
        </w:tc>
        <w:tc>
          <w:tcPr>
            <w:tcW w:w="709" w:type="dxa"/>
          </w:tcPr>
          <w:p w14:paraId="3D0FE05B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0</m:t>
                    </m:r>
                  </m:e>
                </m:acc>
              </m:oMath>
            </m:oMathPara>
          </w:p>
        </w:tc>
      </w:tr>
      <w:tr w:rsidR="00403155" w14:paraId="70A38FBD" w14:textId="77777777" w:rsidTr="00403155">
        <w:tc>
          <w:tcPr>
            <w:tcW w:w="704" w:type="dxa"/>
          </w:tcPr>
          <w:p w14:paraId="2D26E88E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48B454BF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4923EFF7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8" w:type="dxa"/>
          </w:tcPr>
          <w:p w14:paraId="02B9A2A3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26A0FAC4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1</w:t>
            </w:r>
          </w:p>
        </w:tc>
        <w:tc>
          <w:tcPr>
            <w:tcW w:w="709" w:type="dxa"/>
          </w:tcPr>
          <w:p w14:paraId="08C109D9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1</m:t>
                    </m:r>
                  </m:e>
                </m:acc>
              </m:oMath>
            </m:oMathPara>
          </w:p>
        </w:tc>
      </w:tr>
      <w:tr w:rsidR="00403155" w14:paraId="01336120" w14:textId="77777777" w:rsidTr="00403155">
        <w:tc>
          <w:tcPr>
            <w:tcW w:w="704" w:type="dxa"/>
          </w:tcPr>
          <w:p w14:paraId="4DCE318E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7A500400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6AB67805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8" w:type="dxa"/>
          </w:tcPr>
          <w:p w14:paraId="75275A1D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01B905DF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2</w:t>
            </w:r>
          </w:p>
        </w:tc>
        <w:tc>
          <w:tcPr>
            <w:tcW w:w="709" w:type="dxa"/>
          </w:tcPr>
          <w:p w14:paraId="3222EEE4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2</m:t>
                    </m:r>
                  </m:e>
                </m:acc>
              </m:oMath>
            </m:oMathPara>
          </w:p>
        </w:tc>
      </w:tr>
      <w:tr w:rsidR="00403155" w14:paraId="6450161C" w14:textId="77777777" w:rsidTr="00403155">
        <w:tc>
          <w:tcPr>
            <w:tcW w:w="704" w:type="dxa"/>
          </w:tcPr>
          <w:p w14:paraId="2B21A6E6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450C87B8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0CBF6BBC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8" w:type="dxa"/>
          </w:tcPr>
          <w:p w14:paraId="2694CAD7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35364EC8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3</w:t>
            </w:r>
          </w:p>
        </w:tc>
        <w:tc>
          <w:tcPr>
            <w:tcW w:w="709" w:type="dxa"/>
          </w:tcPr>
          <w:p w14:paraId="7F791CBA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3</m:t>
                    </m:r>
                  </m:e>
                </m:acc>
              </m:oMath>
            </m:oMathPara>
          </w:p>
        </w:tc>
      </w:tr>
      <w:tr w:rsidR="00403155" w14:paraId="52AB3631" w14:textId="77777777" w:rsidTr="00403155">
        <w:tc>
          <w:tcPr>
            <w:tcW w:w="704" w:type="dxa"/>
          </w:tcPr>
          <w:p w14:paraId="6F6D2AD4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4A10EE1E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068BCC58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8" w:type="dxa"/>
          </w:tcPr>
          <w:p w14:paraId="3C2AFE79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58712BC4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4</w:t>
            </w:r>
          </w:p>
        </w:tc>
        <w:tc>
          <w:tcPr>
            <w:tcW w:w="709" w:type="dxa"/>
          </w:tcPr>
          <w:p w14:paraId="08A8E6CF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4</m:t>
                    </m:r>
                  </m:e>
                </m:acc>
              </m:oMath>
            </m:oMathPara>
          </w:p>
        </w:tc>
      </w:tr>
      <w:tr w:rsidR="00403155" w14:paraId="06D3C198" w14:textId="77777777" w:rsidTr="00403155">
        <w:tc>
          <w:tcPr>
            <w:tcW w:w="704" w:type="dxa"/>
          </w:tcPr>
          <w:p w14:paraId="0D4AC8F9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090CC3C3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49BED85F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8" w:type="dxa"/>
          </w:tcPr>
          <w:p w14:paraId="397F87C2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6C87EFBF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5</w:t>
            </w:r>
          </w:p>
        </w:tc>
        <w:tc>
          <w:tcPr>
            <w:tcW w:w="709" w:type="dxa"/>
          </w:tcPr>
          <w:p w14:paraId="36055D29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5</m:t>
                    </m:r>
                  </m:e>
                </m:acc>
              </m:oMath>
            </m:oMathPara>
          </w:p>
        </w:tc>
      </w:tr>
      <w:tr w:rsidR="00403155" w14:paraId="3985D08B" w14:textId="77777777" w:rsidTr="00403155">
        <w:tc>
          <w:tcPr>
            <w:tcW w:w="704" w:type="dxa"/>
          </w:tcPr>
          <w:p w14:paraId="04B69394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6B484072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4DDD51A5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8" w:type="dxa"/>
          </w:tcPr>
          <w:p w14:paraId="3E920713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03263F78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6</w:t>
            </w:r>
          </w:p>
        </w:tc>
        <w:tc>
          <w:tcPr>
            <w:tcW w:w="709" w:type="dxa"/>
          </w:tcPr>
          <w:p w14:paraId="6D5D90B8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6</m:t>
                    </m:r>
                  </m:e>
                </m:acc>
              </m:oMath>
            </m:oMathPara>
          </w:p>
        </w:tc>
      </w:tr>
      <w:tr w:rsidR="00403155" w14:paraId="7DD3D91A" w14:textId="77777777" w:rsidTr="00403155">
        <w:tc>
          <w:tcPr>
            <w:tcW w:w="704" w:type="dxa"/>
          </w:tcPr>
          <w:p w14:paraId="5D9E2C0D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180CDA79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40260F13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8" w:type="dxa"/>
          </w:tcPr>
          <w:p w14:paraId="0F1D31CF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14:paraId="6E0C86DF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7</w:t>
            </w:r>
          </w:p>
        </w:tc>
        <w:tc>
          <w:tcPr>
            <w:tcW w:w="709" w:type="dxa"/>
          </w:tcPr>
          <w:p w14:paraId="719F0D73" w14:textId="77777777" w:rsidR="00403155" w:rsidRDefault="00403155" w:rsidP="004031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7</m:t>
                    </m:r>
                  </m:e>
                </m:acc>
              </m:oMath>
            </m:oMathPara>
          </w:p>
        </w:tc>
      </w:tr>
    </w:tbl>
    <w:p w14:paraId="433CC30A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0D133592" w14:textId="77777777" w:rsidR="00EE6FA8" w:rsidRDefault="00EE6FA8" w:rsidP="00B87ECC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34FADAD6" w14:textId="77777777" w:rsidR="00EE6FA8" w:rsidRPr="00B87ECC" w:rsidRDefault="00EE6FA8" w:rsidP="00EE6FA8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sectPr w:rsidR="00EE6FA8" w:rsidRPr="00B87EC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Times New Roman,Bold">
    <w:altName w:val="Times New Roman"/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Cambria Math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7ECC"/>
    <w:rsid w:val="00403155"/>
    <w:rsid w:val="00B87ECC"/>
    <w:rsid w:val="00EE6F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84FC4A5"/>
  <w15:chartTrackingRefBased/>
  <w15:docId w15:val="{5173DA99-73DF-48BE-92C5-DFF22F17FF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7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E6F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33150E7-DDCD-446F-8E02-7AECFBE1E8C1}"/>
</file>

<file path=customXml/itemProps2.xml><?xml version="1.0" encoding="utf-8"?>
<ds:datastoreItem xmlns:ds="http://schemas.openxmlformats.org/officeDocument/2006/customXml" ds:itemID="{97BCA282-41CA-4DB1-9664-E8057F2613AD}"/>
</file>

<file path=customXml/itemProps3.xml><?xml version="1.0" encoding="utf-8"?>
<ds:datastoreItem xmlns:ds="http://schemas.openxmlformats.org/officeDocument/2006/customXml" ds:itemID="{2EAF073A-AD79-4C4A-833D-CF7618EA59B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74</Words>
  <Characters>42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1</cp:revision>
  <dcterms:created xsi:type="dcterms:W3CDTF">2020-10-08T11:01:00Z</dcterms:created>
  <dcterms:modified xsi:type="dcterms:W3CDTF">2020-10-08T1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